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21C10172" w:rsidR="00FF7F68" w:rsidRPr="00174B80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174B80" w:rsidRPr="00174B80">
        <w:rPr>
          <w:color w:val="000000"/>
          <w:sz w:val="36"/>
          <w:szCs w:val="36"/>
        </w:rPr>
        <w:t xml:space="preserve"> </w:t>
      </w:r>
      <w:r w:rsidR="00111E31">
        <w:rPr>
          <w:color w:val="000000"/>
          <w:sz w:val="36"/>
          <w:szCs w:val="36"/>
        </w:rPr>
        <w:t>2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539AC24F" w:rsidR="00FF7F68" w:rsidRPr="00174B80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F828BD">
        <w:rPr>
          <w:color w:val="000000"/>
          <w:sz w:val="36"/>
          <w:szCs w:val="36"/>
        </w:rPr>
        <w:t>14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F828BD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7347937B" w:rsidR="00FF7F68" w:rsidRPr="00121784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ривончик А</w:t>
      </w:r>
      <w:r w:rsidR="003C4BF1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М.</w:t>
      </w:r>
    </w:p>
    <w:p w14:paraId="7AC0314F" w14:textId="262048CD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F828BD">
        <w:rPr>
          <w:color w:val="000000"/>
          <w:sz w:val="28"/>
          <w:szCs w:val="28"/>
        </w:rPr>
        <w:t>3</w:t>
      </w:r>
      <w:r w:rsidRPr="00433F3E">
        <w:rPr>
          <w:color w:val="000000"/>
          <w:sz w:val="28"/>
          <w:szCs w:val="28"/>
        </w:rPr>
        <w:t>5100</w:t>
      </w:r>
      <w:r w:rsidR="00EE75B4">
        <w:rPr>
          <w:color w:val="000000"/>
          <w:sz w:val="28"/>
          <w:szCs w:val="28"/>
        </w:rPr>
        <w:t>4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03B5BA09" w:rsidR="00433F3E" w:rsidRPr="00433F3E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врамец Д.В.</w:t>
      </w:r>
    </w:p>
    <w:p w14:paraId="53332D33" w14:textId="6710EA96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0F046ACA" w14:textId="3781893F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7F7B02C2" w14:textId="2D25DA9E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2040A8E8" w14:textId="77777777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8A25C4E" w14:textId="5FCD6E64" w:rsidR="000D42FB" w:rsidRDefault="003046FE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F828BD">
        <w:rPr>
          <w:color w:val="000000"/>
          <w:sz w:val="28"/>
          <w:szCs w:val="28"/>
        </w:rPr>
        <w:t>4</w:t>
      </w:r>
    </w:p>
    <w:p w14:paraId="2D1BEDCE" w14:textId="6CB346DF" w:rsidR="0003014D" w:rsidRDefault="00D46AAE" w:rsidP="00C85EE6">
      <w:pPr>
        <w:pStyle w:val="a3"/>
        <w:spacing w:before="0" w:beforeAutospacing="0" w:after="0" w:afterAutospacing="0"/>
        <w:jc w:val="center"/>
        <w:rPr>
          <w:b/>
          <w:color w:val="000000"/>
          <w:sz w:val="28"/>
          <w:szCs w:val="28"/>
        </w:rPr>
      </w:pPr>
      <w:r w:rsidRPr="00D46AAE">
        <w:rPr>
          <w:b/>
          <w:color w:val="000000"/>
          <w:sz w:val="28"/>
          <w:szCs w:val="28"/>
        </w:rPr>
        <w:lastRenderedPageBreak/>
        <w:t>Задание</w:t>
      </w:r>
    </w:p>
    <w:p w14:paraId="32696592" w14:textId="7AF9B8C1" w:rsidR="00111E31" w:rsidRDefault="00111E31" w:rsidP="00111E3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11E31">
        <w:rPr>
          <w:rFonts w:ascii="Times New Roman" w:hAnsi="Times New Roman"/>
          <w:bCs/>
          <w:sz w:val="28"/>
          <w:szCs w:val="28"/>
        </w:rPr>
        <w:t>Разработка операционной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111E31">
        <w:rPr>
          <w:rFonts w:ascii="Times New Roman" w:hAnsi="Times New Roman"/>
          <w:bCs/>
          <w:sz w:val="28"/>
          <w:szCs w:val="28"/>
        </w:rPr>
        <w:t>части простейшего цифрового вычислительного устройства:</w:t>
      </w:r>
      <w:r>
        <w:rPr>
          <w:rFonts w:ascii="Times New Roman" w:hAnsi="Times New Roman"/>
          <w:bCs/>
          <w:sz w:val="28"/>
          <w:szCs w:val="28"/>
        </w:rPr>
        <w:t xml:space="preserve"> у</w:t>
      </w:r>
      <w:r w:rsidRPr="00111E31">
        <w:rPr>
          <w:rFonts w:ascii="Times New Roman" w:hAnsi="Times New Roman"/>
          <w:sz w:val="28"/>
          <w:szCs w:val="28"/>
        </w:rPr>
        <w:t>множение с младших разрядов со сдвигом множимого влево.</w:t>
      </w:r>
    </w:p>
    <w:p w14:paraId="5931B4BB" w14:textId="77777777" w:rsidR="00111E31" w:rsidRDefault="00111E31" w:rsidP="00111E3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43BC22B" w14:textId="6D16F98F" w:rsidR="00266111" w:rsidRDefault="00111E31" w:rsidP="00D05AAD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111E31">
        <w:rPr>
          <w:rFonts w:ascii="Times New Roman" w:hAnsi="Times New Roman"/>
          <w:b/>
          <w:bCs/>
          <w:sz w:val="28"/>
          <w:szCs w:val="28"/>
        </w:rPr>
        <w:t>Структурн</w:t>
      </w:r>
      <w:r>
        <w:rPr>
          <w:rFonts w:ascii="Times New Roman" w:hAnsi="Times New Roman"/>
          <w:b/>
          <w:bCs/>
          <w:sz w:val="28"/>
          <w:szCs w:val="28"/>
        </w:rPr>
        <w:t>ая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схем</w:t>
      </w:r>
      <w:r>
        <w:rPr>
          <w:rFonts w:ascii="Times New Roman" w:hAnsi="Times New Roman"/>
          <w:b/>
          <w:bCs/>
          <w:sz w:val="28"/>
          <w:szCs w:val="28"/>
        </w:rPr>
        <w:t>а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операционной части</w:t>
      </w:r>
    </w:p>
    <w:p w14:paraId="1946B1B4" w14:textId="77777777" w:rsidR="00D05AAD" w:rsidRDefault="00D05AAD" w:rsidP="00D05AAD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A427B0F" wp14:editId="7A997B2A">
            <wp:extent cx="6731669" cy="3429000"/>
            <wp:effectExtent l="0" t="0" r="0" b="0"/>
            <wp:docPr id="13" name="Рисунок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0765" cy="3433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5AAD">
        <w:rPr>
          <w:rFonts w:ascii="Times New Roman" w:hAnsi="Times New Roman"/>
          <w:b/>
          <w:bCs/>
          <w:sz w:val="28"/>
          <w:szCs w:val="28"/>
        </w:rPr>
        <w:t xml:space="preserve"> </w:t>
      </w:r>
    </w:p>
    <w:p w14:paraId="2F421ED6" w14:textId="4983A0E5" w:rsidR="00266111" w:rsidRDefault="00355BB8" w:rsidP="00D05AAD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Временная диаграмма для входов</w:t>
      </w:r>
      <w:bookmarkStart w:id="0" w:name="_GoBack"/>
      <w:bookmarkEnd w:id="0"/>
      <w:r w:rsidR="00D05AAD" w:rsidRPr="00111E31">
        <w:rPr>
          <w:rFonts w:ascii="Times New Roman" w:hAnsi="Times New Roman"/>
          <w:b/>
          <w:bCs/>
          <w:sz w:val="28"/>
          <w:szCs w:val="28"/>
        </w:rPr>
        <w:t xml:space="preserve"> операционной части</w:t>
      </w:r>
    </w:p>
    <w:p w14:paraId="03AC170C" w14:textId="619EA60E" w:rsidR="00EB7A00" w:rsidRDefault="00D05AAD" w:rsidP="00EB7A00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266111">
        <w:rPr>
          <w:rFonts w:ascii="Times New Roman" w:hAnsi="Times New Roman"/>
          <w:b/>
          <w:bCs/>
          <w:noProof/>
          <w:sz w:val="28"/>
          <w:szCs w:val="28"/>
        </w:rPr>
        <w:drawing>
          <wp:inline distT="0" distB="0" distL="0" distR="0" wp14:anchorId="4CF7E20F" wp14:editId="5CA8498A">
            <wp:extent cx="5753903" cy="156231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4CD85" w14:textId="55B8E104" w:rsidR="00EB7A00" w:rsidRPr="00993938" w:rsidRDefault="00EB7A00" w:rsidP="00266111">
      <w:pPr>
        <w:tabs>
          <w:tab w:val="left" w:pos="2716"/>
        </w:tabs>
        <w:jc w:val="center"/>
        <w:rPr>
          <w:rFonts w:ascii="Times New Roman" w:hAnsi="Times New Roman"/>
          <w:sz w:val="28"/>
          <w:szCs w:val="28"/>
        </w:rPr>
        <w:sectPr w:rsidR="00EB7A00" w:rsidRPr="00993938" w:rsidSect="00433F3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t xml:space="preserve">Временная диаграмма сигналов на входах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EB7A00">
        <w:rPr>
          <w:rFonts w:ascii="Times New Roman" w:hAnsi="Times New Roman"/>
          <w:sz w:val="28"/>
          <w:szCs w:val="28"/>
          <w:vertAlign w:val="subscript"/>
        </w:rPr>
        <w:t>0</w:t>
      </w:r>
      <w:r w:rsidRPr="00EB7A00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EB7A00">
        <w:rPr>
          <w:rFonts w:ascii="Times New Roman" w:hAnsi="Times New Roman"/>
          <w:sz w:val="28"/>
          <w:szCs w:val="28"/>
          <w:vertAlign w:val="subscript"/>
        </w:rPr>
        <w:t>1</w:t>
      </w:r>
      <w:r w:rsidRPr="00EB7A00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EB7A00">
        <w:rPr>
          <w:rFonts w:ascii="Times New Roman" w:hAnsi="Times New Roman"/>
          <w:sz w:val="28"/>
          <w:szCs w:val="28"/>
          <w:vertAlign w:val="subscript"/>
        </w:rPr>
        <w:t>2</w:t>
      </w:r>
      <w:r w:rsidRPr="00EB7A0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EB7A00">
        <w:rPr>
          <w:rFonts w:ascii="Times New Roman" w:hAnsi="Times New Roman"/>
          <w:sz w:val="28"/>
          <w:szCs w:val="28"/>
          <w:vertAlign w:val="subscript"/>
        </w:rPr>
        <w:t>3</w:t>
      </w:r>
      <w:r w:rsidR="00993938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="00993938">
        <w:rPr>
          <w:rFonts w:ascii="Times New Roman" w:hAnsi="Times New Roman"/>
          <w:sz w:val="28"/>
          <w:szCs w:val="28"/>
        </w:rPr>
        <w:t>при вычислении</w:t>
      </w:r>
    </w:p>
    <w:p w14:paraId="3E898BD8" w14:textId="0BC0BFE2" w:rsidR="00355BB8" w:rsidRDefault="00355BB8" w:rsidP="00355BB8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111E31">
        <w:rPr>
          <w:rFonts w:ascii="Times New Roman" w:hAnsi="Times New Roman"/>
          <w:b/>
          <w:bCs/>
          <w:sz w:val="28"/>
          <w:szCs w:val="28"/>
        </w:rPr>
        <w:lastRenderedPageBreak/>
        <w:t>Принципиальн</w:t>
      </w:r>
      <w:r>
        <w:rPr>
          <w:rFonts w:ascii="Times New Roman" w:hAnsi="Times New Roman"/>
          <w:b/>
          <w:bCs/>
          <w:sz w:val="28"/>
          <w:szCs w:val="28"/>
        </w:rPr>
        <w:t>ая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схем</w:t>
      </w:r>
      <w:r>
        <w:rPr>
          <w:rFonts w:ascii="Times New Roman" w:hAnsi="Times New Roman"/>
          <w:b/>
          <w:bCs/>
          <w:sz w:val="28"/>
          <w:szCs w:val="28"/>
        </w:rPr>
        <w:t>а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операционной части</w:t>
      </w:r>
    </w:p>
    <w:p w14:paraId="739A056B" w14:textId="102A36EB" w:rsidR="00266111" w:rsidRDefault="006C0C0A" w:rsidP="00111E31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6C0C0A">
        <w:rPr>
          <w:rFonts w:ascii="Times New Roman" w:hAnsi="Times New Roman"/>
          <w:b/>
          <w:bCs/>
          <w:noProof/>
          <w:sz w:val="28"/>
          <w:szCs w:val="28"/>
        </w:rPr>
        <w:drawing>
          <wp:inline distT="0" distB="0" distL="0" distR="0" wp14:anchorId="3E55654A" wp14:editId="6D1BAEFB">
            <wp:extent cx="9983593" cy="5706271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983593" cy="570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B5891" w14:textId="662A45F2" w:rsidR="00477BBA" w:rsidRDefault="00477BBA" w:rsidP="00111E31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  <w:sectPr w:rsidR="00477BBA" w:rsidSect="00477BBA">
          <w:pgSz w:w="16838" w:h="11906" w:orient="landscape"/>
          <w:pgMar w:top="568" w:right="395" w:bottom="720" w:left="426" w:header="708" w:footer="708" w:gutter="0"/>
          <w:cols w:space="708"/>
          <w:docGrid w:linePitch="360"/>
        </w:sectPr>
      </w:pPr>
    </w:p>
    <w:p w14:paraId="4C9F817A" w14:textId="30F98D05" w:rsidR="00111E31" w:rsidRDefault="00111E31" w:rsidP="00111E31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111E31">
        <w:rPr>
          <w:rFonts w:ascii="Times New Roman" w:hAnsi="Times New Roman"/>
          <w:b/>
          <w:bCs/>
          <w:sz w:val="28"/>
          <w:szCs w:val="28"/>
        </w:rPr>
        <w:lastRenderedPageBreak/>
        <w:t>Граф - схем</w:t>
      </w:r>
      <w:r>
        <w:rPr>
          <w:rFonts w:ascii="Times New Roman" w:hAnsi="Times New Roman"/>
          <w:b/>
          <w:bCs/>
          <w:sz w:val="28"/>
          <w:szCs w:val="28"/>
        </w:rPr>
        <w:t>а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алгоритма</w:t>
      </w:r>
    </w:p>
    <w:p w14:paraId="70A3C491" w14:textId="77777777" w:rsidR="0043086C" w:rsidRPr="00111E31" w:rsidRDefault="0043086C" w:rsidP="00111E31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01FAC015" w14:textId="441E1EAF" w:rsidR="00111E31" w:rsidRPr="00111E31" w:rsidRDefault="0043086C" w:rsidP="0043086C">
      <w:pPr>
        <w:spacing w:after="0" w:line="240" w:lineRule="auto"/>
        <w:ind w:firstLine="709"/>
        <w:jc w:val="center"/>
        <w:rPr>
          <w:rFonts w:ascii="Times New Roman" w:hAnsi="Times New Roman"/>
          <w:bCs/>
          <w:sz w:val="28"/>
          <w:szCs w:val="28"/>
        </w:rPr>
      </w:pPr>
      <w:r>
        <w:object w:dxaOrig="8476" w:dyaOrig="9121" w14:anchorId="3FCD5A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95pt;height:456.2pt" o:ole="">
            <v:imagedata r:id="rId10" o:title=""/>
          </v:shape>
          <o:OLEObject Type="Embed" ProgID="Visio.Drawing.15" ShapeID="_x0000_i1025" DrawAspect="Content" ObjectID="_1788800325" r:id="rId11"/>
        </w:object>
      </w:r>
    </w:p>
    <w:p w14:paraId="565303A2" w14:textId="77777777" w:rsidR="00AE4A11" w:rsidRPr="00111E31" w:rsidRDefault="00AE4A11" w:rsidP="00111E31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sectPr w:rsidR="00AE4A11" w:rsidRPr="00111E31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97518B" w14:textId="77777777" w:rsidR="00957C80" w:rsidRDefault="00957C80" w:rsidP="0003014D">
      <w:pPr>
        <w:spacing w:after="0" w:line="240" w:lineRule="auto"/>
      </w:pPr>
      <w:r>
        <w:separator/>
      </w:r>
    </w:p>
  </w:endnote>
  <w:endnote w:type="continuationSeparator" w:id="0">
    <w:p w14:paraId="7AA02598" w14:textId="77777777" w:rsidR="00957C80" w:rsidRDefault="00957C80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1AADFBD" w14:textId="77777777" w:rsidR="00957C80" w:rsidRDefault="00957C80" w:rsidP="0003014D">
      <w:pPr>
        <w:spacing w:after="0" w:line="240" w:lineRule="auto"/>
      </w:pPr>
      <w:r>
        <w:separator/>
      </w:r>
    </w:p>
  </w:footnote>
  <w:footnote w:type="continuationSeparator" w:id="0">
    <w:p w14:paraId="75C91F79" w14:textId="77777777" w:rsidR="00957C80" w:rsidRDefault="00957C80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11C60"/>
    <w:multiLevelType w:val="multilevel"/>
    <w:tmpl w:val="A734D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918207C"/>
    <w:multiLevelType w:val="multilevel"/>
    <w:tmpl w:val="E166A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96B71CE"/>
    <w:multiLevelType w:val="multilevel"/>
    <w:tmpl w:val="940C0DBA"/>
    <w:lvl w:ilvl="0">
      <w:start w:val="1"/>
      <w:numFmt w:val="decimal"/>
      <w:lvlText w:val="%1."/>
      <w:lvlJc w:val="left"/>
      <w:pPr>
        <w:tabs>
          <w:tab w:val="num" w:pos="2345"/>
        </w:tabs>
        <w:ind w:left="2345" w:hanging="360"/>
      </w:pPr>
    </w:lvl>
    <w:lvl w:ilvl="1" w:tentative="1">
      <w:start w:val="1"/>
      <w:numFmt w:val="decimal"/>
      <w:lvlText w:val="%2."/>
      <w:lvlJc w:val="left"/>
      <w:pPr>
        <w:tabs>
          <w:tab w:val="num" w:pos="3065"/>
        </w:tabs>
        <w:ind w:left="3065" w:hanging="360"/>
      </w:pPr>
    </w:lvl>
    <w:lvl w:ilvl="2" w:tentative="1">
      <w:start w:val="1"/>
      <w:numFmt w:val="decimal"/>
      <w:lvlText w:val="%3."/>
      <w:lvlJc w:val="left"/>
      <w:pPr>
        <w:tabs>
          <w:tab w:val="num" w:pos="3785"/>
        </w:tabs>
        <w:ind w:left="3785" w:hanging="360"/>
      </w:pPr>
    </w:lvl>
    <w:lvl w:ilvl="3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entative="1">
      <w:start w:val="1"/>
      <w:numFmt w:val="decimal"/>
      <w:lvlText w:val="%5."/>
      <w:lvlJc w:val="left"/>
      <w:pPr>
        <w:tabs>
          <w:tab w:val="num" w:pos="5225"/>
        </w:tabs>
        <w:ind w:left="5225" w:hanging="360"/>
      </w:pPr>
    </w:lvl>
    <w:lvl w:ilvl="5" w:tentative="1">
      <w:start w:val="1"/>
      <w:numFmt w:val="decimal"/>
      <w:lvlText w:val="%6."/>
      <w:lvlJc w:val="left"/>
      <w:pPr>
        <w:tabs>
          <w:tab w:val="num" w:pos="5945"/>
        </w:tabs>
        <w:ind w:left="5945" w:hanging="360"/>
      </w:pPr>
    </w:lvl>
    <w:lvl w:ilvl="6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entative="1">
      <w:start w:val="1"/>
      <w:numFmt w:val="decimal"/>
      <w:lvlText w:val="%8."/>
      <w:lvlJc w:val="left"/>
      <w:pPr>
        <w:tabs>
          <w:tab w:val="num" w:pos="7385"/>
        </w:tabs>
        <w:ind w:left="7385" w:hanging="360"/>
      </w:pPr>
    </w:lvl>
    <w:lvl w:ilvl="8" w:tentative="1">
      <w:start w:val="1"/>
      <w:numFmt w:val="decimal"/>
      <w:lvlText w:val="%9."/>
      <w:lvlJc w:val="left"/>
      <w:pPr>
        <w:tabs>
          <w:tab w:val="num" w:pos="8105"/>
        </w:tabs>
        <w:ind w:left="8105" w:hanging="360"/>
      </w:pPr>
    </w:lvl>
  </w:abstractNum>
  <w:abstractNum w:abstractNumId="3" w15:restartNumberingAfterBreak="0">
    <w:nsid w:val="0A9C275C"/>
    <w:multiLevelType w:val="multilevel"/>
    <w:tmpl w:val="436C03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3D019D"/>
    <w:multiLevelType w:val="hybridMultilevel"/>
    <w:tmpl w:val="2FAAD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8D7C16"/>
    <w:multiLevelType w:val="multilevel"/>
    <w:tmpl w:val="522CE7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BCB6DE6"/>
    <w:multiLevelType w:val="multilevel"/>
    <w:tmpl w:val="C826F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CA51293"/>
    <w:multiLevelType w:val="multilevel"/>
    <w:tmpl w:val="6D20B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564B94"/>
    <w:multiLevelType w:val="multilevel"/>
    <w:tmpl w:val="5C780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3D30F6"/>
    <w:multiLevelType w:val="multilevel"/>
    <w:tmpl w:val="29BA38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B340B4"/>
    <w:multiLevelType w:val="multilevel"/>
    <w:tmpl w:val="E63AC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3D265FC"/>
    <w:multiLevelType w:val="multilevel"/>
    <w:tmpl w:val="6D9C67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8A16A07"/>
    <w:multiLevelType w:val="multilevel"/>
    <w:tmpl w:val="A24E1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AB2376A"/>
    <w:multiLevelType w:val="multilevel"/>
    <w:tmpl w:val="57B2D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E1E5E1B"/>
    <w:multiLevelType w:val="multilevel"/>
    <w:tmpl w:val="DA7AFEFA"/>
    <w:lvl w:ilvl="0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</w:lvl>
    <w:lvl w:ilvl="1" w:tentative="1">
      <w:start w:val="1"/>
      <w:numFmt w:val="decimal"/>
      <w:lvlText w:val="%2."/>
      <w:lvlJc w:val="left"/>
      <w:pPr>
        <w:tabs>
          <w:tab w:val="num" w:pos="3348"/>
        </w:tabs>
        <w:ind w:left="3348" w:hanging="360"/>
      </w:pPr>
    </w:lvl>
    <w:lvl w:ilvl="2" w:tentative="1">
      <w:start w:val="1"/>
      <w:numFmt w:val="decimal"/>
      <w:lvlText w:val="%3."/>
      <w:lvlJc w:val="left"/>
      <w:pPr>
        <w:tabs>
          <w:tab w:val="num" w:pos="4068"/>
        </w:tabs>
        <w:ind w:left="4068" w:hanging="360"/>
      </w:pPr>
    </w:lvl>
    <w:lvl w:ilvl="3" w:tentative="1">
      <w:start w:val="1"/>
      <w:numFmt w:val="decimal"/>
      <w:lvlText w:val="%4."/>
      <w:lvlJc w:val="left"/>
      <w:pPr>
        <w:tabs>
          <w:tab w:val="num" w:pos="4788"/>
        </w:tabs>
        <w:ind w:left="4788" w:hanging="360"/>
      </w:pPr>
    </w:lvl>
    <w:lvl w:ilvl="4" w:tentative="1">
      <w:start w:val="1"/>
      <w:numFmt w:val="decimal"/>
      <w:lvlText w:val="%5."/>
      <w:lvlJc w:val="left"/>
      <w:pPr>
        <w:tabs>
          <w:tab w:val="num" w:pos="5508"/>
        </w:tabs>
        <w:ind w:left="5508" w:hanging="360"/>
      </w:pPr>
    </w:lvl>
    <w:lvl w:ilvl="5" w:tentative="1">
      <w:start w:val="1"/>
      <w:numFmt w:val="decimal"/>
      <w:lvlText w:val="%6."/>
      <w:lvlJc w:val="left"/>
      <w:pPr>
        <w:tabs>
          <w:tab w:val="num" w:pos="6228"/>
        </w:tabs>
        <w:ind w:left="6228" w:hanging="360"/>
      </w:pPr>
    </w:lvl>
    <w:lvl w:ilvl="6" w:tentative="1">
      <w:start w:val="1"/>
      <w:numFmt w:val="decimal"/>
      <w:lvlText w:val="%7."/>
      <w:lvlJc w:val="left"/>
      <w:pPr>
        <w:tabs>
          <w:tab w:val="num" w:pos="6948"/>
        </w:tabs>
        <w:ind w:left="6948" w:hanging="360"/>
      </w:pPr>
    </w:lvl>
    <w:lvl w:ilvl="7" w:tentative="1">
      <w:start w:val="1"/>
      <w:numFmt w:val="decimal"/>
      <w:lvlText w:val="%8."/>
      <w:lvlJc w:val="left"/>
      <w:pPr>
        <w:tabs>
          <w:tab w:val="num" w:pos="7668"/>
        </w:tabs>
        <w:ind w:left="7668" w:hanging="360"/>
      </w:pPr>
    </w:lvl>
    <w:lvl w:ilvl="8" w:tentative="1">
      <w:start w:val="1"/>
      <w:numFmt w:val="decimal"/>
      <w:lvlText w:val="%9."/>
      <w:lvlJc w:val="left"/>
      <w:pPr>
        <w:tabs>
          <w:tab w:val="num" w:pos="8388"/>
        </w:tabs>
        <w:ind w:left="8388" w:hanging="360"/>
      </w:pPr>
    </w:lvl>
  </w:abstractNum>
  <w:abstractNum w:abstractNumId="15" w15:restartNumberingAfterBreak="0">
    <w:nsid w:val="31B70555"/>
    <w:multiLevelType w:val="multilevel"/>
    <w:tmpl w:val="5F8AB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3DD5ABB"/>
    <w:multiLevelType w:val="multilevel"/>
    <w:tmpl w:val="01D00B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6F75F46"/>
    <w:multiLevelType w:val="singleLevel"/>
    <w:tmpl w:val="80BC4EEA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8" w15:restartNumberingAfterBreak="0">
    <w:nsid w:val="3CB07DDA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3D830218"/>
    <w:multiLevelType w:val="multilevel"/>
    <w:tmpl w:val="EF88D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E521D54"/>
    <w:multiLevelType w:val="multilevel"/>
    <w:tmpl w:val="A0009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F456FF5"/>
    <w:multiLevelType w:val="multilevel"/>
    <w:tmpl w:val="D980B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9A41A9"/>
    <w:multiLevelType w:val="multilevel"/>
    <w:tmpl w:val="63262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BBF2112"/>
    <w:multiLevelType w:val="multilevel"/>
    <w:tmpl w:val="EECE09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E6E244D"/>
    <w:multiLevelType w:val="multilevel"/>
    <w:tmpl w:val="CE181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3604775"/>
    <w:multiLevelType w:val="multilevel"/>
    <w:tmpl w:val="2A4E41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B047517"/>
    <w:multiLevelType w:val="multilevel"/>
    <w:tmpl w:val="6CD6E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D7A4D81"/>
    <w:multiLevelType w:val="multilevel"/>
    <w:tmpl w:val="335EF2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0543D28"/>
    <w:multiLevelType w:val="multilevel"/>
    <w:tmpl w:val="B2922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2BA4F0B"/>
    <w:multiLevelType w:val="hybridMultilevel"/>
    <w:tmpl w:val="9A508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2D67B12"/>
    <w:multiLevelType w:val="multilevel"/>
    <w:tmpl w:val="89CCF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51C37D1"/>
    <w:multiLevelType w:val="multilevel"/>
    <w:tmpl w:val="1E2CC9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5AE1467"/>
    <w:multiLevelType w:val="multilevel"/>
    <w:tmpl w:val="ADB20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74219B2"/>
    <w:multiLevelType w:val="multilevel"/>
    <w:tmpl w:val="D256D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895680D"/>
    <w:multiLevelType w:val="multilevel"/>
    <w:tmpl w:val="F4DAF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FE7D4E"/>
    <w:multiLevelType w:val="multilevel"/>
    <w:tmpl w:val="DF4E5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CED113C"/>
    <w:multiLevelType w:val="multilevel"/>
    <w:tmpl w:val="BEB01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E1D207E"/>
    <w:multiLevelType w:val="multilevel"/>
    <w:tmpl w:val="4D901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F61299B"/>
    <w:multiLevelType w:val="hybridMultilevel"/>
    <w:tmpl w:val="AABC65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0302785"/>
    <w:multiLevelType w:val="multilevel"/>
    <w:tmpl w:val="91C25F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1A21E80"/>
    <w:multiLevelType w:val="multilevel"/>
    <w:tmpl w:val="B50051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20F7842"/>
    <w:multiLevelType w:val="multilevel"/>
    <w:tmpl w:val="A094D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4832471"/>
    <w:multiLevelType w:val="multilevel"/>
    <w:tmpl w:val="962695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A1A7E9D"/>
    <w:multiLevelType w:val="multilevel"/>
    <w:tmpl w:val="28DCD1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BF23FC8"/>
    <w:multiLevelType w:val="multilevel"/>
    <w:tmpl w:val="57B04C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C8A1AF9"/>
    <w:multiLevelType w:val="multilevel"/>
    <w:tmpl w:val="FCF00F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6"/>
  </w:num>
  <w:num w:numId="2">
    <w:abstractNumId w:val="30"/>
  </w:num>
  <w:num w:numId="3">
    <w:abstractNumId w:val="12"/>
  </w:num>
  <w:num w:numId="4">
    <w:abstractNumId w:val="9"/>
  </w:num>
  <w:num w:numId="5">
    <w:abstractNumId w:val="40"/>
  </w:num>
  <w:num w:numId="6">
    <w:abstractNumId w:val="45"/>
  </w:num>
  <w:num w:numId="7">
    <w:abstractNumId w:val="13"/>
  </w:num>
  <w:num w:numId="8">
    <w:abstractNumId w:val="8"/>
  </w:num>
  <w:num w:numId="9">
    <w:abstractNumId w:val="32"/>
  </w:num>
  <w:num w:numId="10">
    <w:abstractNumId w:val="21"/>
  </w:num>
  <w:num w:numId="11">
    <w:abstractNumId w:val="25"/>
  </w:num>
  <w:num w:numId="12">
    <w:abstractNumId w:val="31"/>
  </w:num>
  <w:num w:numId="13">
    <w:abstractNumId w:val="22"/>
  </w:num>
  <w:num w:numId="14">
    <w:abstractNumId w:val="27"/>
  </w:num>
  <w:num w:numId="15">
    <w:abstractNumId w:val="44"/>
  </w:num>
  <w:num w:numId="16">
    <w:abstractNumId w:val="1"/>
  </w:num>
  <w:num w:numId="17">
    <w:abstractNumId w:val="16"/>
  </w:num>
  <w:num w:numId="18">
    <w:abstractNumId w:val="36"/>
  </w:num>
  <w:num w:numId="19">
    <w:abstractNumId w:val="19"/>
  </w:num>
  <w:num w:numId="20">
    <w:abstractNumId w:val="34"/>
  </w:num>
  <w:num w:numId="21">
    <w:abstractNumId w:val="10"/>
  </w:num>
  <w:num w:numId="22">
    <w:abstractNumId w:val="26"/>
  </w:num>
  <w:num w:numId="23">
    <w:abstractNumId w:val="3"/>
  </w:num>
  <w:num w:numId="24">
    <w:abstractNumId w:val="2"/>
  </w:num>
  <w:num w:numId="25">
    <w:abstractNumId w:val="41"/>
  </w:num>
  <w:num w:numId="26">
    <w:abstractNumId w:val="39"/>
  </w:num>
  <w:num w:numId="27">
    <w:abstractNumId w:val="24"/>
  </w:num>
  <w:num w:numId="28">
    <w:abstractNumId w:val="7"/>
  </w:num>
  <w:num w:numId="29">
    <w:abstractNumId w:val="20"/>
  </w:num>
  <w:num w:numId="30">
    <w:abstractNumId w:val="43"/>
  </w:num>
  <w:num w:numId="31">
    <w:abstractNumId w:val="23"/>
  </w:num>
  <w:num w:numId="32">
    <w:abstractNumId w:val="14"/>
  </w:num>
  <w:num w:numId="33">
    <w:abstractNumId w:val="15"/>
  </w:num>
  <w:num w:numId="34">
    <w:abstractNumId w:val="28"/>
  </w:num>
  <w:num w:numId="35">
    <w:abstractNumId w:val="47"/>
  </w:num>
  <w:num w:numId="36">
    <w:abstractNumId w:val="17"/>
  </w:num>
  <w:num w:numId="37">
    <w:abstractNumId w:val="38"/>
  </w:num>
  <w:num w:numId="38">
    <w:abstractNumId w:val="0"/>
  </w:num>
  <w:num w:numId="39">
    <w:abstractNumId w:val="5"/>
  </w:num>
  <w:num w:numId="40">
    <w:abstractNumId w:val="33"/>
  </w:num>
  <w:num w:numId="41">
    <w:abstractNumId w:val="11"/>
  </w:num>
  <w:num w:numId="42">
    <w:abstractNumId w:val="35"/>
  </w:num>
  <w:num w:numId="43">
    <w:abstractNumId w:val="37"/>
  </w:num>
  <w:num w:numId="44">
    <w:abstractNumId w:val="46"/>
  </w:num>
  <w:num w:numId="45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"/>
  </w:num>
  <w:num w:numId="4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7F68"/>
    <w:rsid w:val="00026F92"/>
    <w:rsid w:val="0003014D"/>
    <w:rsid w:val="00037F9D"/>
    <w:rsid w:val="00066040"/>
    <w:rsid w:val="00077ED9"/>
    <w:rsid w:val="00083FCB"/>
    <w:rsid w:val="000C1142"/>
    <w:rsid w:val="000D42FB"/>
    <w:rsid w:val="00110A16"/>
    <w:rsid w:val="00111E31"/>
    <w:rsid w:val="00114647"/>
    <w:rsid w:val="00120009"/>
    <w:rsid w:val="00121784"/>
    <w:rsid w:val="001363E3"/>
    <w:rsid w:val="00144FD2"/>
    <w:rsid w:val="00145623"/>
    <w:rsid w:val="00163A27"/>
    <w:rsid w:val="00164E76"/>
    <w:rsid w:val="00172878"/>
    <w:rsid w:val="00174B80"/>
    <w:rsid w:val="001A1C88"/>
    <w:rsid w:val="001B5057"/>
    <w:rsid w:val="001C34B9"/>
    <w:rsid w:val="001D20AA"/>
    <w:rsid w:val="001E2EA0"/>
    <w:rsid w:val="001E455F"/>
    <w:rsid w:val="002007EB"/>
    <w:rsid w:val="0021133E"/>
    <w:rsid w:val="00226596"/>
    <w:rsid w:val="002353CB"/>
    <w:rsid w:val="00256A78"/>
    <w:rsid w:val="00266111"/>
    <w:rsid w:val="002678A5"/>
    <w:rsid w:val="00270E18"/>
    <w:rsid w:val="00275FC2"/>
    <w:rsid w:val="00277426"/>
    <w:rsid w:val="00293BF1"/>
    <w:rsid w:val="002A7D65"/>
    <w:rsid w:val="002E4807"/>
    <w:rsid w:val="002F22B8"/>
    <w:rsid w:val="003002E2"/>
    <w:rsid w:val="00302275"/>
    <w:rsid w:val="003046FE"/>
    <w:rsid w:val="003072B3"/>
    <w:rsid w:val="003362BE"/>
    <w:rsid w:val="003522BB"/>
    <w:rsid w:val="00355BB8"/>
    <w:rsid w:val="003577D5"/>
    <w:rsid w:val="003A0B23"/>
    <w:rsid w:val="003A6E2D"/>
    <w:rsid w:val="003B16B4"/>
    <w:rsid w:val="003C1E70"/>
    <w:rsid w:val="003C4BF1"/>
    <w:rsid w:val="003D6C16"/>
    <w:rsid w:val="003F3A4B"/>
    <w:rsid w:val="0040269A"/>
    <w:rsid w:val="00427837"/>
    <w:rsid w:val="0043086C"/>
    <w:rsid w:val="00433F3E"/>
    <w:rsid w:val="004531AC"/>
    <w:rsid w:val="00463D67"/>
    <w:rsid w:val="0046592A"/>
    <w:rsid w:val="004752AB"/>
    <w:rsid w:val="00477BBA"/>
    <w:rsid w:val="00485777"/>
    <w:rsid w:val="004C54FB"/>
    <w:rsid w:val="004C5904"/>
    <w:rsid w:val="004E60AD"/>
    <w:rsid w:val="004E6B78"/>
    <w:rsid w:val="004F0E96"/>
    <w:rsid w:val="005002E1"/>
    <w:rsid w:val="00507972"/>
    <w:rsid w:val="00552D49"/>
    <w:rsid w:val="005560F3"/>
    <w:rsid w:val="00564680"/>
    <w:rsid w:val="00567D41"/>
    <w:rsid w:val="005906ED"/>
    <w:rsid w:val="005A29E6"/>
    <w:rsid w:val="005B0B8B"/>
    <w:rsid w:val="005C4BD8"/>
    <w:rsid w:val="005D5FC2"/>
    <w:rsid w:val="005F420F"/>
    <w:rsid w:val="005F6AC2"/>
    <w:rsid w:val="00602479"/>
    <w:rsid w:val="006035AC"/>
    <w:rsid w:val="0060735D"/>
    <w:rsid w:val="00632269"/>
    <w:rsid w:val="0064476C"/>
    <w:rsid w:val="00677371"/>
    <w:rsid w:val="00687D52"/>
    <w:rsid w:val="0069300A"/>
    <w:rsid w:val="006B0157"/>
    <w:rsid w:val="006B47CF"/>
    <w:rsid w:val="006C01CC"/>
    <w:rsid w:val="006C0C0A"/>
    <w:rsid w:val="0071119F"/>
    <w:rsid w:val="0073542A"/>
    <w:rsid w:val="00744552"/>
    <w:rsid w:val="007515A6"/>
    <w:rsid w:val="007744CB"/>
    <w:rsid w:val="00797C36"/>
    <w:rsid w:val="007C042C"/>
    <w:rsid w:val="007E36D7"/>
    <w:rsid w:val="007E3DA0"/>
    <w:rsid w:val="0080321F"/>
    <w:rsid w:val="00815BD1"/>
    <w:rsid w:val="00820996"/>
    <w:rsid w:val="008228FA"/>
    <w:rsid w:val="00836407"/>
    <w:rsid w:val="00857B60"/>
    <w:rsid w:val="00864880"/>
    <w:rsid w:val="00867EC9"/>
    <w:rsid w:val="00876998"/>
    <w:rsid w:val="008845C4"/>
    <w:rsid w:val="00886FAD"/>
    <w:rsid w:val="008A2110"/>
    <w:rsid w:val="008B255A"/>
    <w:rsid w:val="008C3E8D"/>
    <w:rsid w:val="008D3A66"/>
    <w:rsid w:val="008E0AE4"/>
    <w:rsid w:val="00915DFD"/>
    <w:rsid w:val="00925102"/>
    <w:rsid w:val="0093288E"/>
    <w:rsid w:val="0094003F"/>
    <w:rsid w:val="00957C80"/>
    <w:rsid w:val="00965A69"/>
    <w:rsid w:val="00993938"/>
    <w:rsid w:val="009B04AF"/>
    <w:rsid w:val="009F2FFF"/>
    <w:rsid w:val="00A23C94"/>
    <w:rsid w:val="00A333A6"/>
    <w:rsid w:val="00A61120"/>
    <w:rsid w:val="00AA4E04"/>
    <w:rsid w:val="00AA5ECE"/>
    <w:rsid w:val="00AE3BF8"/>
    <w:rsid w:val="00AE3D11"/>
    <w:rsid w:val="00AE4A11"/>
    <w:rsid w:val="00B13161"/>
    <w:rsid w:val="00B74B0B"/>
    <w:rsid w:val="00B759D2"/>
    <w:rsid w:val="00B77212"/>
    <w:rsid w:val="00B94001"/>
    <w:rsid w:val="00BD7FB3"/>
    <w:rsid w:val="00BE3339"/>
    <w:rsid w:val="00BE476C"/>
    <w:rsid w:val="00BE7A16"/>
    <w:rsid w:val="00BF1E17"/>
    <w:rsid w:val="00C007CB"/>
    <w:rsid w:val="00C028C6"/>
    <w:rsid w:val="00C0624F"/>
    <w:rsid w:val="00C17D33"/>
    <w:rsid w:val="00C2436F"/>
    <w:rsid w:val="00C30EE2"/>
    <w:rsid w:val="00C53D17"/>
    <w:rsid w:val="00C6332A"/>
    <w:rsid w:val="00C71838"/>
    <w:rsid w:val="00C85EE6"/>
    <w:rsid w:val="00CF0844"/>
    <w:rsid w:val="00D00D8A"/>
    <w:rsid w:val="00D05AAD"/>
    <w:rsid w:val="00D15161"/>
    <w:rsid w:val="00D178D4"/>
    <w:rsid w:val="00D267C2"/>
    <w:rsid w:val="00D46AAE"/>
    <w:rsid w:val="00D57539"/>
    <w:rsid w:val="00D72E0C"/>
    <w:rsid w:val="00D86EB4"/>
    <w:rsid w:val="00D922DF"/>
    <w:rsid w:val="00DC1BB4"/>
    <w:rsid w:val="00E0545A"/>
    <w:rsid w:val="00E06EBE"/>
    <w:rsid w:val="00E12188"/>
    <w:rsid w:val="00E45338"/>
    <w:rsid w:val="00E47214"/>
    <w:rsid w:val="00E52ADF"/>
    <w:rsid w:val="00E5477D"/>
    <w:rsid w:val="00E86A29"/>
    <w:rsid w:val="00E86D2B"/>
    <w:rsid w:val="00EA48B6"/>
    <w:rsid w:val="00EB7A00"/>
    <w:rsid w:val="00EE75B4"/>
    <w:rsid w:val="00F1164A"/>
    <w:rsid w:val="00F22969"/>
    <w:rsid w:val="00F36A6C"/>
    <w:rsid w:val="00F56AD8"/>
    <w:rsid w:val="00F577C1"/>
    <w:rsid w:val="00F609B8"/>
    <w:rsid w:val="00F828BD"/>
    <w:rsid w:val="00FA6A54"/>
    <w:rsid w:val="00FB01AC"/>
    <w:rsid w:val="00FB05F4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B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rsid w:val="00235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all">
    <w:name w:val="overall"/>
    <w:basedOn w:val="a0"/>
    <w:rsid w:val="002353CB"/>
  </w:style>
  <w:style w:type="paragraph" w:styleId="ab">
    <w:name w:val="Balloon Text"/>
    <w:basedOn w:val="a"/>
    <w:link w:val="ac"/>
    <w:uiPriority w:val="99"/>
    <w:semiHidden/>
    <w:unhideWhenUsed/>
    <w:rsid w:val="0040269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40269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423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531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305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73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8730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7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288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</TotalTime>
  <Pages>4</Pages>
  <Words>106</Words>
  <Characters>60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</cp:lastModifiedBy>
  <cp:revision>37</cp:revision>
  <cp:lastPrinted>2024-09-12T18:53:00Z</cp:lastPrinted>
  <dcterms:created xsi:type="dcterms:W3CDTF">2023-09-11T09:25:00Z</dcterms:created>
  <dcterms:modified xsi:type="dcterms:W3CDTF">2024-09-25T17:12:00Z</dcterms:modified>
</cp:coreProperties>
</file>